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f" ContentType="image/tiff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5D4D"/>
    <a:srgbClr val="FF0000"/>
    <a:srgbClr val="FF5F1F"/>
    <a:srgbClr val="F58F29"/>
    <a:srgbClr val="0EB1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95" d="100"/>
          <a:sy n="95" d="100"/>
        </p:scale>
        <p:origin x="108" y="3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F1C39C3-EF45-432C-A4BB-B548DDCC9B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CBC4E2AA-DE55-4628-8D8A-DD59D32071C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19CFDAC-2DB3-4CD9-B3E9-5F6C81F28A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3DF7A36-22C2-490A-A0CD-50D46CC28B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E44971AD-3770-43CB-A74E-5A429B9E0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71753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CF81F85-F163-441F-A4DF-C4DFF0B844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E6AF3761-374C-4BDE-AD62-9F8E762C7E1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0ACDA15-CDD4-4886-92CF-448A7520F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17FB5727-BEED-416F-9ADC-4CEE45079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E23D521-929A-494A-926C-3EBAC79CF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46479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DAF0731D-0B8D-486A-B4F4-5810F96A760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94694646-655D-4D97-844C-8350555A2E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045C1508-A1F0-41F6-9429-D450DBEC1C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42161EDA-E43E-43AA-9EB1-2887D9E0E5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86DC83F0-23AC-45EC-9268-ADC3B1007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7953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18A4E2B-FA36-45F7-9719-640A8D3C80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BF9091E-FA1A-4335-A500-C67E007A0F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64A60DBF-5098-49FE-94EB-5DF3C91B04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18461D04-59ED-46A8-8D77-0CD516890F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9E1B3287-D97D-4328-9C04-D3A8EA720C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169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352251E-D84A-4ADE-86A1-104CE3277F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B6527A63-07AF-4359-A3A6-49E699D2DE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C6F71A5-BF37-41A6-9717-B264476EFE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1592180A-96DB-4100-907A-419DFB6860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06B1797A-018F-49B8-A1E9-8F7323953C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0472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2B9D112-8277-4250-90D6-FB400E0600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AA18EC20-A75F-4D70-9DE0-0759B4318FC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68C36AEB-7AA2-469E-97A5-12AC16E79E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43FE6833-486F-4B08-AC9E-13E6DD94D9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5624FD63-16F9-4109-B698-5FE48F6917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A9BCB4A0-32A2-4A6B-B5BB-CE4CEA61C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58026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65A51AF-018D-4667-8C12-614F936D93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D2493E4C-F134-4F52-9025-E04E971D24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72D950B5-73E6-43E4-84A2-81A72E4377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96F22C8B-D6C8-44A0-9F2D-94C8817324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C7600D3A-7E4E-4AA1-A917-2CA8D32D8DD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A5AEE6C4-8899-4DBF-BFD0-E278A3C5F9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F0E05112-E144-4E7C-91F7-BF6F6EA736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F8AAC56E-30B5-40EA-9595-BBDFA68E8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5147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D042359-DA26-40B2-8F53-6602148F70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7B89B01E-9DA3-4068-9AEB-8B4C25629B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A1560C24-5787-4FE1-A87C-479D5C99E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55234B47-381E-48A2-A8FC-227EC74E2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78605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727AAE22-0AFF-494E-BA7C-BB89B07172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0D77D09E-915D-428B-ACE6-31B7117CE4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8628010C-D2C7-4BF2-9ACA-1DD7761F5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8028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2DB1E58-C9BC-45D7-9F98-3E993D8912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5B259D7-3BB7-4414-952B-761EFF18E8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66D48128-86CC-489A-8C9C-2E398AF250A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2897761A-5890-4361-BA7F-8F08CDF80A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639AE312-DAC8-4A67-9A3A-5E843C33D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AA255DB8-C82D-4BC2-AD61-F4C3859CD7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4995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C1BC31A-01D3-4ED7-A477-C6CDE1BB37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349E6245-C873-4985-951E-0B432EA89AD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33C74C8D-0CB5-4736-846A-FA9D2743372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A2BC8DAB-67B8-4666-8917-99CFE9CA3F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5886951-CF32-4769-AA19-7DF91EDCAC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4788CE1A-C413-4731-B0D4-DCB3AF0347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25464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A101B7E0-DB51-4869-889E-8A677FA9CD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A2E13747-9C79-4950-AE62-5239E998B3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04981E65-67F2-4FF9-9396-FB3933B17D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ED077D-CB2F-496A-AEBA-15111D7DA2CF}" type="datetimeFigureOut">
              <a:rPr lang="zh-CN" altLang="en-US" smtClean="0"/>
              <a:t>2019/7/4 Thur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D4EE3360-1D62-4C13-9DA9-FDD1A0CD39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2C1E05D-D714-492C-A104-DDC1765EE0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9259C1-6A13-4D84-B206-DAFA92939A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81070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bandicam%202018-04-07%2019-19-44-449.mp4" TargetMode="External"/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tiff"/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tiff"/><Relationship Id="rId4" Type="http://schemas.openxmlformats.org/officeDocument/2006/relationships/image" Target="../media/image7.tif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7" Type="http://schemas.openxmlformats.org/officeDocument/2006/relationships/image" Target="../media/image14.tiff"/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tiff"/><Relationship Id="rId5" Type="http://schemas.openxmlformats.org/officeDocument/2006/relationships/image" Target="../media/image12.tiff"/><Relationship Id="rId4" Type="http://schemas.openxmlformats.org/officeDocument/2006/relationships/image" Target="../media/image11.tif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740E4C8-9C30-410D-9FDF-309E78E7858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278743"/>
            <a:ext cx="9144000" cy="1231220"/>
          </a:xfrm>
          <a:solidFill>
            <a:schemeClr val="bg1">
              <a:alpha val="20000"/>
            </a:schemeClr>
          </a:solidFill>
        </p:spPr>
        <p:txBody>
          <a:bodyPr>
            <a:normAutofit/>
          </a:bodyPr>
          <a:lstStyle/>
          <a:p>
            <a:r>
              <a:rPr lang="zh-CN" altLang="en-US" sz="7200" b="1" dirty="0">
                <a:solidFill>
                  <a:schemeClr val="bg1"/>
                </a:solidFill>
              </a:rPr>
              <a:t>机器人学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xmlns="" id="{681555C1-B2D0-403B-9766-23CAE8DBBB59}"/>
              </a:ext>
            </a:extLst>
          </p:cNvPr>
          <p:cNvSpPr/>
          <p:nvPr/>
        </p:nvSpPr>
        <p:spPr>
          <a:xfrm>
            <a:off x="0" y="0"/>
            <a:ext cx="3164114" cy="6858000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8" name="标题 1">
            <a:extLst>
              <a:ext uri="{FF2B5EF4-FFF2-40B4-BE49-F238E27FC236}">
                <a16:creationId xmlns:a16="http://schemas.microsoft.com/office/drawing/2014/main" xmlns="" id="{CC273F7E-C0CB-4887-9349-24CA7BFF0942}"/>
              </a:ext>
            </a:extLst>
          </p:cNvPr>
          <p:cNvSpPr txBox="1">
            <a:spLocks/>
          </p:cNvSpPr>
          <p:nvPr/>
        </p:nvSpPr>
        <p:spPr>
          <a:xfrm>
            <a:off x="1524000" y="2278741"/>
            <a:ext cx="9144000" cy="123122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7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人学</a:t>
            </a: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xmlns="" id="{C575FB08-3BA9-4ADD-A94A-C46C3D832BA6}"/>
              </a:ext>
            </a:extLst>
          </p:cNvPr>
          <p:cNvCxnSpPr/>
          <p:nvPr/>
        </p:nvCxnSpPr>
        <p:spPr>
          <a:xfrm>
            <a:off x="3309257" y="2235201"/>
            <a:ext cx="7228114" cy="0"/>
          </a:xfrm>
          <a:prstGeom prst="line">
            <a:avLst/>
          </a:prstGeom>
          <a:ln>
            <a:solidFill>
              <a:srgbClr val="F95D4D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xmlns="" id="{344652AA-A442-4028-BA6C-19DCAB554FF8}"/>
              </a:ext>
            </a:extLst>
          </p:cNvPr>
          <p:cNvCxnSpPr/>
          <p:nvPr/>
        </p:nvCxnSpPr>
        <p:spPr>
          <a:xfrm>
            <a:off x="3309257" y="3560761"/>
            <a:ext cx="7228114" cy="0"/>
          </a:xfrm>
          <a:prstGeom prst="line">
            <a:avLst/>
          </a:prstGeom>
          <a:ln>
            <a:solidFill>
              <a:srgbClr val="F95D4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图片 35">
            <a:extLst>
              <a:ext uri="{FF2B5EF4-FFF2-40B4-BE49-F238E27FC236}">
                <a16:creationId xmlns:a16="http://schemas.microsoft.com/office/drawing/2014/main" xmlns="" id="{6580C8C0-F544-4321-9342-8BEBA3AC63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LineDraw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409" y="480557"/>
            <a:ext cx="2494440" cy="2408239"/>
          </a:xfrm>
          <a:prstGeom prst="ellipse">
            <a:avLst/>
          </a:prstGeom>
          <a:ln w="63500" cap="rnd">
            <a:solidFill>
              <a:schemeClr val="bg1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10351327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860788"/>
            <a:ext cx="4778375" cy="8252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C0237066-96FB-4211-87CC-EBD4F221550B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1588" y="1682396"/>
            <a:ext cx="6962412" cy="3493208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2BA72614-A2B7-44A9-A80C-B923172A4740}"/>
              </a:ext>
            </a:extLst>
          </p:cNvPr>
          <p:cNvSpPr txBox="1"/>
          <p:nvPr/>
        </p:nvSpPr>
        <p:spPr>
          <a:xfrm>
            <a:off x="4978399" y="5169608"/>
            <a:ext cx="16546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file"/>
              </a:rPr>
              <a:t>运动动画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51835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711408"/>
            <a:ext cx="4778375" cy="115108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40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奇</a:t>
            </a: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点分析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E47045B9-57C8-479C-B810-649FE1FF9591}"/>
              </a:ext>
            </a:extLst>
          </p:cNvPr>
          <p:cNvSpPr/>
          <p:nvPr/>
        </p:nvSpPr>
        <p:spPr>
          <a:xfrm>
            <a:off x="667657" y="1862493"/>
            <a:ext cx="10856685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由于机器人的工作空间是连续的，我们没法简单地遍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空间的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所有点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而找到奇异点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只能离散地采样，找到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奇异点可能存在的空间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布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我们通过使用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ocobi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矩阵的条件数来寻找可能的奇异点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布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件数的定义如下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	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对于线性方程组</a:t>
            </a:r>
            <a:r>
              <a:rPr lang="en-US" altLang="zh-CN" sz="2400" dirty="0" err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ε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b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如果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条件数大，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微小改变就能引起解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ε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较大的改变，数值稳定性差。如果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条件数小，当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有微小的改变，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ε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改变也会很微小，数值稳定性好。它也可以表示当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不变，而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有微小改变时，</a:t>
            </a:r>
            <a:r>
              <a:rPr lang="en-US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ε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变化情况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条件数</a:t>
            </a:r>
            <a:r>
              <a:rPr lang="zh-CN" altLang="en-US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大小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事实上</a:t>
            </a:r>
            <a:r>
              <a:rPr lang="zh-CN" altLang="en-US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反映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了矩阵计算对于误差的敏感</a:t>
            </a:r>
            <a:r>
              <a:rPr lang="zh-CN" altLang="en-US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程度</a:t>
            </a:r>
            <a:r>
              <a:rPr lang="zh-CN" altLang="zh-CN" sz="24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xmlns="" id="{E585A1A4-DDF5-4C68-9EBD-75482AF7BAE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8125" y="3377180"/>
            <a:ext cx="3571875" cy="676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2808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860788"/>
            <a:ext cx="4778375" cy="8252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数的空间分布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E47045B9-57C8-479C-B810-649FE1FF9591}"/>
              </a:ext>
            </a:extLst>
          </p:cNvPr>
          <p:cNvSpPr/>
          <p:nvPr/>
        </p:nvSpPr>
        <p:spPr>
          <a:xfrm>
            <a:off x="554402" y="4996378"/>
            <a:ext cx="1085668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图中可以看到，靠近中部的大都是蓝色的点，即条件数较小。条件数大的点大多都环绕在工作空间的外围。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0B734605-D93F-4800-83C9-F79ADE9EBFF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52" y="1820129"/>
            <a:ext cx="6202279" cy="30011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65BF275C-4B92-4634-9551-B622792B67A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2062" y="1820129"/>
            <a:ext cx="6202279" cy="3001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8792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860788"/>
            <a:ext cx="4778375" cy="8252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数大时的工作位姿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1AB9400D-D847-4CD5-9AA8-A6DB8CBF015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885" y="2000948"/>
            <a:ext cx="5136880" cy="2326594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C6289E31-E753-45EF-BA74-6D511455621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1160" y="2000948"/>
            <a:ext cx="5136880" cy="232659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A56BD547-B309-4F77-B8E4-8047B2C1A38C}"/>
              </a:ext>
            </a:extLst>
          </p:cNvPr>
          <p:cNvSpPr/>
          <p:nvPr/>
        </p:nvSpPr>
        <p:spPr>
          <a:xfrm>
            <a:off x="757979" y="4407917"/>
            <a:ext cx="1052430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由图可见，此时机器人的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节接近共轴。此时机器人相当于少了一个旋转自由度。故即使位姿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一点很小的变化，都可能使得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节微量</a:t>
            </a:r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ε产生很大的变化。</a:t>
            </a:r>
            <a:endParaRPr lang="en-US" altLang="zh-CN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：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于该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obot2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而言，</a:t>
            </a:r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奇异点一般存在于工作空间外围，以及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,6</a:t>
            </a:r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共轴的位姿情况。</a:t>
            </a:r>
            <a:endParaRPr lang="zh-CN" altLang="en-US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zh-CN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61045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CF1D3A92-4A55-4019-8780-19424C5934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765304A7-E9DB-4CEB-9711-544AB1E1C0FB}"/>
              </a:ext>
            </a:extLst>
          </p:cNvPr>
          <p:cNvSpPr txBox="1"/>
          <p:nvPr/>
        </p:nvSpPr>
        <p:spPr>
          <a:xfrm>
            <a:off x="4265636" y="2828835"/>
            <a:ext cx="3660727" cy="1200329"/>
          </a:xfrm>
          <a:prstGeom prst="rect">
            <a:avLst/>
          </a:prstGeom>
          <a:solidFill>
            <a:schemeClr val="tx1">
              <a:alpha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7200" dirty="0">
                <a:solidFill>
                  <a:schemeClr val="bg1"/>
                </a:solidFill>
                <a:latin typeface="Microsoft Sans Serif" panose="020B0604020202020204" pitchFamily="34" charset="0"/>
                <a:ea typeface="微软雅黑" panose="020B0503020204020204" pitchFamily="34" charset="-122"/>
              </a:rPr>
              <a:t>Thanks</a:t>
            </a:r>
            <a:endParaRPr lang="zh-CN" altLang="en-US" sz="7200" dirty="0">
              <a:solidFill>
                <a:schemeClr val="bg1"/>
              </a:solidFill>
              <a:latin typeface="Microsoft Sans Serif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85942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2862545" y="655452"/>
            <a:ext cx="5120312" cy="55470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 algn="just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  <a:buFont typeface="+mj-lt"/>
              <a:buAutoNum type="arabicPeriod"/>
            </a:pPr>
            <a:r>
              <a:rPr lang="zh-CN" altLang="zh-CN" sz="3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机器人构型及其坐标系</a:t>
            </a:r>
            <a:endParaRPr lang="en-US" altLang="zh-CN" sz="32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  <a:buFont typeface="+mj-lt"/>
              <a:buAutoNum type="arabicPeriod"/>
            </a:pP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运动学</a:t>
            </a:r>
          </a:p>
          <a:p>
            <a:pPr marL="742950" lvl="1" indent="-285750" algn="just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  <a:buFont typeface="+mj-lt"/>
              <a:buAutoNum type="arabicPeriod"/>
            </a:pP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空间</a:t>
            </a:r>
          </a:p>
          <a:p>
            <a:pPr marL="742950" lvl="1" indent="-285750" algn="just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  <a:buFont typeface="+mj-lt"/>
              <a:buAutoNum type="arabicPeriod"/>
            </a:pP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逆运动学</a:t>
            </a:r>
          </a:p>
          <a:p>
            <a:pPr marL="742950" lvl="1" indent="-285750" algn="just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  <a:buFont typeface="+mj-lt"/>
              <a:buAutoNum type="arabicPeriod"/>
            </a:pP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奇异点分析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3D48A1C7-2C44-4CDD-9A13-8169FA664A3F}"/>
              </a:ext>
            </a:extLst>
          </p:cNvPr>
          <p:cNvSpPr/>
          <p:nvPr/>
        </p:nvSpPr>
        <p:spPr>
          <a:xfrm>
            <a:off x="2640802" y="9788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69DB9035-8D58-4C6A-80BC-AACB7B384DD1}"/>
              </a:ext>
            </a:extLst>
          </p:cNvPr>
          <p:cNvSpPr/>
          <p:nvPr/>
        </p:nvSpPr>
        <p:spPr>
          <a:xfrm>
            <a:off x="2640803" y="2126808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F466E481-35F3-40AE-A525-8AAF5697A7B4}"/>
              </a:ext>
            </a:extLst>
          </p:cNvPr>
          <p:cNvSpPr/>
          <p:nvPr/>
        </p:nvSpPr>
        <p:spPr>
          <a:xfrm>
            <a:off x="2629519" y="3281160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0704CF92-18C9-4F95-A483-CFC181A5144C}"/>
              </a:ext>
            </a:extLst>
          </p:cNvPr>
          <p:cNvSpPr/>
          <p:nvPr/>
        </p:nvSpPr>
        <p:spPr>
          <a:xfrm>
            <a:off x="2640803" y="4471479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0E1A610F-3A4D-415F-8657-E95D44E97093}"/>
              </a:ext>
            </a:extLst>
          </p:cNvPr>
          <p:cNvSpPr/>
          <p:nvPr/>
        </p:nvSpPr>
        <p:spPr>
          <a:xfrm>
            <a:off x="2640803" y="5647284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07344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43289" y="720610"/>
            <a:ext cx="4981575" cy="115108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sz="40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</a:t>
            </a:r>
            <a:r>
              <a:rPr lang="zh-CN" altLang="zh-CN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人构型及其坐标系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xmlns="" id="{8A484BE6-568A-4019-9FFF-EF84CA95B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3097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A6EC7502-1AD2-435C-9556-11F2898B47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39484"/>
              </p:ext>
            </p:extLst>
          </p:nvPr>
        </p:nvGraphicFramePr>
        <p:xfrm>
          <a:off x="609600" y="1768554"/>
          <a:ext cx="48768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" name="Visio" r:id="rId3" imgW="9877505" imgH="7134405" progId="Visio.Drawing.15">
                  <p:embed/>
                </p:oleObj>
              </mc:Choice>
              <mc:Fallback>
                <p:oleObj name="Visio" r:id="rId3" imgW="9877505" imgH="71344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68554"/>
                        <a:ext cx="4876800" cy="356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xmlns="" id="{E88F6A22-6DB2-43F0-B0A9-39992BEAE5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485218"/>
              </p:ext>
            </p:extLst>
          </p:nvPr>
        </p:nvGraphicFramePr>
        <p:xfrm>
          <a:off x="6299200" y="1749504"/>
          <a:ext cx="498157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Visio" r:id="rId5" imgW="9877505" imgH="7134405" progId="Visio.Drawing.15">
                  <p:embed/>
                </p:oleObj>
              </mc:Choice>
              <mc:Fallback>
                <p:oleObj name="Visio" r:id="rId5" imgW="9877505" imgH="713440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00" y="1749504"/>
                        <a:ext cx="4981575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2ADC9E2E-8FB0-4675-8580-EEF27F91FEA4}"/>
              </a:ext>
            </a:extLst>
          </p:cNvPr>
          <p:cNvSpPr txBox="1"/>
          <p:nvPr/>
        </p:nvSpPr>
        <p:spPr>
          <a:xfrm>
            <a:off x="2534077" y="5502798"/>
            <a:ext cx="14654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Microsoft Sans Serif" panose="020B0604020202020204" pitchFamily="34" charset="0"/>
                <a:ea typeface="微软雅黑" panose="020B0503020204020204" pitchFamily="34" charset="-122"/>
              </a:rPr>
              <a:t>Robot-1</a:t>
            </a:r>
            <a:endParaRPr lang="zh-CN" altLang="en-US" sz="2800" dirty="0">
              <a:latin typeface="Microsoft Sans Serif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22DC9D99-CBC8-4C44-915A-EBE122ADFC18}"/>
              </a:ext>
            </a:extLst>
          </p:cNvPr>
          <p:cNvSpPr txBox="1"/>
          <p:nvPr/>
        </p:nvSpPr>
        <p:spPr>
          <a:xfrm>
            <a:off x="8116155" y="5525923"/>
            <a:ext cx="14654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Microsoft Sans Serif" panose="020B0604020202020204" pitchFamily="34" charset="0"/>
                <a:ea typeface="微软雅黑" panose="020B0503020204020204" pitchFamily="34" charset="-122"/>
              </a:rPr>
              <a:t>Robot-2</a:t>
            </a:r>
            <a:endParaRPr lang="zh-CN" altLang="en-US" sz="2800" dirty="0">
              <a:latin typeface="Microsoft Sans Serif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09734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860788"/>
            <a:ext cx="4778375" cy="8252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的</a:t>
            </a:r>
            <a:r>
              <a:rPr lang="en-US" altLang="zh-CN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H</a:t>
            </a: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表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xmlns="" id="{8A484BE6-568A-4019-9FFF-EF84CA95B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3097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xmlns="" id="{5CDB9BA1-9AB3-4050-A92A-528D8C57D6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2962713"/>
              </p:ext>
            </p:extLst>
          </p:nvPr>
        </p:nvGraphicFramePr>
        <p:xfrm>
          <a:off x="470263" y="1800147"/>
          <a:ext cx="5405392" cy="35556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5745">
                  <a:extLst>
                    <a:ext uri="{9D8B030D-6E8A-4147-A177-3AD203B41FA5}">
                      <a16:colId xmlns:a16="http://schemas.microsoft.com/office/drawing/2014/main" xmlns="" val="2448434750"/>
                    </a:ext>
                  </a:extLst>
                </a:gridCol>
                <a:gridCol w="1155052">
                  <a:extLst>
                    <a:ext uri="{9D8B030D-6E8A-4147-A177-3AD203B41FA5}">
                      <a16:colId xmlns:a16="http://schemas.microsoft.com/office/drawing/2014/main" xmlns="" val="3499483308"/>
                    </a:ext>
                  </a:extLst>
                </a:gridCol>
                <a:gridCol w="975399">
                  <a:extLst>
                    <a:ext uri="{9D8B030D-6E8A-4147-A177-3AD203B41FA5}">
                      <a16:colId xmlns:a16="http://schemas.microsoft.com/office/drawing/2014/main" xmlns="" val="2476066003"/>
                    </a:ext>
                  </a:extLst>
                </a:gridCol>
                <a:gridCol w="542718">
                  <a:extLst>
                    <a:ext uri="{9D8B030D-6E8A-4147-A177-3AD203B41FA5}">
                      <a16:colId xmlns:a16="http://schemas.microsoft.com/office/drawing/2014/main" xmlns="" val="171985452"/>
                    </a:ext>
                  </a:extLst>
                </a:gridCol>
                <a:gridCol w="957943">
                  <a:extLst>
                    <a:ext uri="{9D8B030D-6E8A-4147-A177-3AD203B41FA5}">
                      <a16:colId xmlns:a16="http://schemas.microsoft.com/office/drawing/2014/main" xmlns="" val="3486916743"/>
                    </a:ext>
                  </a:extLst>
                </a:gridCol>
                <a:gridCol w="377371">
                  <a:extLst>
                    <a:ext uri="{9D8B030D-6E8A-4147-A177-3AD203B41FA5}">
                      <a16:colId xmlns:a16="http://schemas.microsoft.com/office/drawing/2014/main" xmlns="" val="3786225599"/>
                    </a:ext>
                  </a:extLst>
                </a:gridCol>
                <a:gridCol w="601164">
                  <a:extLst>
                    <a:ext uri="{9D8B030D-6E8A-4147-A177-3AD203B41FA5}">
                      <a16:colId xmlns:a16="http://schemas.microsoft.com/office/drawing/2014/main" xmlns="" val="972236882"/>
                    </a:ext>
                  </a:extLst>
                </a:gridCol>
              </a:tblGrid>
              <a:tr h="3242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关节编号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θ(°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d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y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α(°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036377473"/>
                  </a:ext>
                </a:extLst>
              </a:tr>
              <a:tr h="3242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^T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015242321"/>
                  </a:ext>
                </a:extLst>
              </a:tr>
              <a:tr h="4845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^T_2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90(θ_1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0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00(y_2)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-9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028596086"/>
                  </a:ext>
                </a:extLst>
              </a:tr>
              <a:tr h="4845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^T_3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8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9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966669262"/>
                  </a:ext>
                </a:extLst>
              </a:tr>
              <a:tr h="4845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^T_4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(θ_3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5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-9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799847745"/>
                  </a:ext>
                </a:extLst>
              </a:tr>
              <a:tr h="4845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^T_5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(θ_4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10887191"/>
                  </a:ext>
                </a:extLst>
              </a:tr>
              <a:tr h="4845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^T_6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(θ_5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4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082444580"/>
                  </a:ext>
                </a:extLst>
              </a:tr>
              <a:tr h="4845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^T_7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(θ_6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155230058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xmlns="" id="{FCBF2F19-9628-4A37-80B0-84708A8B74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458861"/>
              </p:ext>
            </p:extLst>
          </p:nvPr>
        </p:nvGraphicFramePr>
        <p:xfrm>
          <a:off x="6316347" y="1766160"/>
          <a:ext cx="5535476" cy="35896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29558">
                  <a:extLst>
                    <a:ext uri="{9D8B030D-6E8A-4147-A177-3AD203B41FA5}">
                      <a16:colId xmlns:a16="http://schemas.microsoft.com/office/drawing/2014/main" xmlns="" val="3685198284"/>
                    </a:ext>
                  </a:extLst>
                </a:gridCol>
                <a:gridCol w="1106375">
                  <a:extLst>
                    <a:ext uri="{9D8B030D-6E8A-4147-A177-3AD203B41FA5}">
                      <a16:colId xmlns:a16="http://schemas.microsoft.com/office/drawing/2014/main" xmlns="" val="2799452431"/>
                    </a:ext>
                  </a:extLst>
                </a:gridCol>
                <a:gridCol w="972458">
                  <a:extLst>
                    <a:ext uri="{9D8B030D-6E8A-4147-A177-3AD203B41FA5}">
                      <a16:colId xmlns:a16="http://schemas.microsoft.com/office/drawing/2014/main" xmlns="" val="4153499039"/>
                    </a:ext>
                  </a:extLst>
                </a:gridCol>
                <a:gridCol w="638628">
                  <a:extLst>
                    <a:ext uri="{9D8B030D-6E8A-4147-A177-3AD203B41FA5}">
                      <a16:colId xmlns:a16="http://schemas.microsoft.com/office/drawing/2014/main" xmlns="" val="1217482721"/>
                    </a:ext>
                  </a:extLst>
                </a:gridCol>
                <a:gridCol w="972457">
                  <a:extLst>
                    <a:ext uri="{9D8B030D-6E8A-4147-A177-3AD203B41FA5}">
                      <a16:colId xmlns:a16="http://schemas.microsoft.com/office/drawing/2014/main" xmlns="" val="658579253"/>
                    </a:ext>
                  </a:extLst>
                </a:gridCol>
                <a:gridCol w="478972">
                  <a:extLst>
                    <a:ext uri="{9D8B030D-6E8A-4147-A177-3AD203B41FA5}">
                      <a16:colId xmlns:a16="http://schemas.microsoft.com/office/drawing/2014/main" xmlns="" val="2202891174"/>
                    </a:ext>
                  </a:extLst>
                </a:gridCol>
                <a:gridCol w="537028">
                  <a:extLst>
                    <a:ext uri="{9D8B030D-6E8A-4147-A177-3AD203B41FA5}">
                      <a16:colId xmlns:a16="http://schemas.microsoft.com/office/drawing/2014/main" xmlns="" val="3034503297"/>
                    </a:ext>
                  </a:extLst>
                </a:gridCol>
              </a:tblGrid>
              <a:tr h="29667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关节编号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θ(°)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y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a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α(°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501544789"/>
                  </a:ext>
                </a:extLst>
              </a:tr>
              <a:tr h="2403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^T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9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604853811"/>
                  </a:ext>
                </a:extLst>
              </a:tr>
              <a:tr h="6966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^T_2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90(θ_1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40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0(y_2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9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583718786"/>
                  </a:ext>
                </a:extLst>
              </a:tr>
              <a:tr h="4644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^T_3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80(y_3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90664948"/>
                  </a:ext>
                </a:extLst>
              </a:tr>
              <a:tr h="4644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^T_4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6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9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096137083"/>
                  </a:ext>
                </a:extLst>
              </a:tr>
              <a:tr h="4644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^T_5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(θ_4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271349084"/>
                  </a:ext>
                </a:extLst>
              </a:tr>
              <a:tr h="4644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^T_6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(θ_5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3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45961024"/>
                  </a:ext>
                </a:extLst>
              </a:tr>
              <a:tr h="4644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^T_7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7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(θ_6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962615163"/>
                  </a:ext>
                </a:extLst>
              </a:tr>
            </a:tbl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B68AA2F4-97D5-44D9-A654-CC351849E993}"/>
              </a:ext>
            </a:extLst>
          </p:cNvPr>
          <p:cNvSpPr txBox="1"/>
          <p:nvPr/>
        </p:nvSpPr>
        <p:spPr>
          <a:xfrm>
            <a:off x="2315267" y="5473992"/>
            <a:ext cx="14654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Microsoft Sans Serif" panose="020B0604020202020204" pitchFamily="34" charset="0"/>
                <a:ea typeface="微软雅黑" panose="020B0503020204020204" pitchFamily="34" charset="-122"/>
              </a:rPr>
              <a:t>Robot-1</a:t>
            </a:r>
            <a:endParaRPr lang="zh-CN" altLang="en-US" sz="2800" dirty="0">
              <a:latin typeface="Microsoft Sans Serif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46C0369A-AAA3-4DDC-97E8-AF609C14B0D3}"/>
              </a:ext>
            </a:extLst>
          </p:cNvPr>
          <p:cNvSpPr txBox="1"/>
          <p:nvPr/>
        </p:nvSpPr>
        <p:spPr>
          <a:xfrm>
            <a:off x="8411269" y="5476098"/>
            <a:ext cx="14654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Microsoft Sans Serif" panose="020B0604020202020204" pitchFamily="34" charset="0"/>
                <a:ea typeface="微软雅黑" panose="020B0503020204020204" pitchFamily="34" charset="-122"/>
              </a:rPr>
              <a:t>Robot-2</a:t>
            </a:r>
            <a:endParaRPr lang="zh-CN" altLang="en-US" sz="2800" dirty="0">
              <a:latin typeface="Microsoft Sans Serif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67368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860788"/>
            <a:ext cx="4778375" cy="8252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范围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xmlns="" id="{8A484BE6-568A-4019-9FFF-EF84CA95B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885" y="1820111"/>
            <a:ext cx="11804835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800" b="1" dirty="0"/>
              <a:t>Robot-1:</a:t>
            </a:r>
            <a:endParaRPr lang="zh-CN" altLang="zh-CN" sz="2800" dirty="0"/>
          </a:p>
          <a:p>
            <a:r>
              <a:rPr lang="zh-CN" altLang="zh-CN" sz="2800" dirty="0"/>
              <a:t>如上</a:t>
            </a:r>
            <a:r>
              <a:rPr lang="en-US" altLang="zh-CN" sz="2800" dirty="0"/>
              <a:t>DH</a:t>
            </a:r>
            <a:r>
              <a:rPr lang="zh-CN" altLang="zh-CN" sz="2800" dirty="0"/>
              <a:t>表所示，有参数</a:t>
            </a:r>
            <a:r>
              <a:rPr lang="en-US" altLang="zh-CN" sz="2800" dirty="0"/>
              <a:t>θ_1</a:t>
            </a:r>
            <a:r>
              <a:rPr lang="zh-CN" altLang="zh-CN" sz="2800" dirty="0"/>
              <a:t>，</a:t>
            </a:r>
            <a:r>
              <a:rPr lang="en-US" altLang="zh-CN" sz="2800" dirty="0"/>
              <a:t>y_2</a:t>
            </a:r>
            <a:r>
              <a:rPr lang="zh-CN" altLang="zh-CN" sz="2800" dirty="0"/>
              <a:t>，</a:t>
            </a:r>
            <a:r>
              <a:rPr lang="en-US" altLang="zh-CN" sz="2800" dirty="0"/>
              <a:t>θ_3</a:t>
            </a:r>
            <a:r>
              <a:rPr lang="zh-CN" altLang="zh-CN" sz="2800" dirty="0"/>
              <a:t>，</a:t>
            </a:r>
            <a:r>
              <a:rPr lang="en-US" altLang="zh-CN" sz="2800" dirty="0"/>
              <a:t>θ_4</a:t>
            </a:r>
            <a:r>
              <a:rPr lang="zh-CN" altLang="zh-CN" sz="2800" dirty="0"/>
              <a:t>，</a:t>
            </a:r>
            <a:r>
              <a:rPr lang="en-US" altLang="zh-CN" sz="2800" dirty="0"/>
              <a:t>θ_5</a:t>
            </a:r>
            <a:r>
              <a:rPr lang="zh-CN" altLang="zh-CN" sz="2800" dirty="0"/>
              <a:t>，</a:t>
            </a:r>
            <a:r>
              <a:rPr lang="en-US" altLang="zh-CN" sz="2800" dirty="0"/>
              <a:t>θ_6</a:t>
            </a:r>
            <a:r>
              <a:rPr lang="zh-CN" altLang="zh-CN" sz="2800" dirty="0"/>
              <a:t>，其范围分别为：</a:t>
            </a:r>
          </a:p>
          <a:p>
            <a:r>
              <a:rPr lang="en-US" altLang="zh-CN" sz="2800" dirty="0"/>
              <a:t>-180°&lt;θ_1&lt;180°	50&lt;y_2&lt;500	-180°&lt;θ_3&lt;180°</a:t>
            </a:r>
            <a:endParaRPr lang="zh-CN" altLang="zh-CN" sz="2800" dirty="0"/>
          </a:p>
          <a:p>
            <a:r>
              <a:rPr lang="en-US" altLang="zh-CN" sz="2800" dirty="0"/>
              <a:t>-90°&lt;θ_4&lt;90°	-45°&lt;θ_5&lt;90°	-180°&lt;θ_6&lt;180°</a:t>
            </a:r>
            <a:endParaRPr lang="zh-CN" altLang="zh-CN" sz="2800" dirty="0"/>
          </a:p>
          <a:p>
            <a:r>
              <a:rPr lang="en-US" altLang="zh-CN" sz="2800" b="1" dirty="0"/>
              <a:t>Robot-2:</a:t>
            </a:r>
            <a:endParaRPr lang="zh-CN" altLang="zh-CN" sz="2800" dirty="0"/>
          </a:p>
          <a:p>
            <a:r>
              <a:rPr lang="zh-CN" altLang="zh-CN" sz="2800" dirty="0"/>
              <a:t>如上</a:t>
            </a:r>
            <a:r>
              <a:rPr lang="en-US" altLang="zh-CN" sz="2800" dirty="0"/>
              <a:t>DH</a:t>
            </a:r>
            <a:r>
              <a:rPr lang="zh-CN" altLang="zh-CN" sz="2800" dirty="0"/>
              <a:t>表所示，有参数</a:t>
            </a:r>
            <a:r>
              <a:rPr lang="en-US" altLang="zh-CN" sz="2800" dirty="0"/>
              <a:t>θ_1</a:t>
            </a:r>
            <a:r>
              <a:rPr lang="zh-CN" altLang="zh-CN" sz="2800" dirty="0"/>
              <a:t>，</a:t>
            </a:r>
            <a:r>
              <a:rPr lang="en-US" altLang="zh-CN" sz="2800" dirty="0"/>
              <a:t>y_2</a:t>
            </a:r>
            <a:r>
              <a:rPr lang="zh-CN" altLang="zh-CN" sz="2800" dirty="0"/>
              <a:t>，</a:t>
            </a:r>
            <a:r>
              <a:rPr lang="en-US" altLang="zh-CN" sz="2800" dirty="0"/>
              <a:t>d_3</a:t>
            </a:r>
            <a:r>
              <a:rPr lang="zh-CN" altLang="zh-CN" sz="2800" dirty="0"/>
              <a:t>，</a:t>
            </a:r>
            <a:r>
              <a:rPr lang="en-US" altLang="zh-CN" sz="2800" dirty="0"/>
              <a:t>θ_4</a:t>
            </a:r>
            <a:r>
              <a:rPr lang="zh-CN" altLang="zh-CN" sz="2800" dirty="0"/>
              <a:t>，</a:t>
            </a:r>
            <a:r>
              <a:rPr lang="en-US" altLang="zh-CN" sz="2800" dirty="0"/>
              <a:t>θ_5</a:t>
            </a:r>
            <a:r>
              <a:rPr lang="zh-CN" altLang="zh-CN" sz="2800" dirty="0"/>
              <a:t>，</a:t>
            </a:r>
            <a:r>
              <a:rPr lang="en-US" altLang="zh-CN" sz="2800" dirty="0"/>
              <a:t>θ_6</a:t>
            </a:r>
            <a:r>
              <a:rPr lang="zh-CN" altLang="zh-CN" sz="2800" dirty="0"/>
              <a:t>，其范围分别为：</a:t>
            </a:r>
          </a:p>
          <a:p>
            <a:r>
              <a:rPr lang="en-US" altLang="zh-CN" sz="2800" dirty="0"/>
              <a:t>-180°&lt;θ_1&lt;180°	50&lt;y_2&lt;500	30&lt;d_3&lt;270</a:t>
            </a:r>
            <a:endParaRPr lang="zh-CN" altLang="zh-CN" sz="2800" dirty="0"/>
          </a:p>
          <a:p>
            <a:r>
              <a:rPr lang="en-US" altLang="zh-CN" sz="2800" dirty="0"/>
              <a:t>-90°&lt;θ_4&lt;90°	-90°&lt;θ_5&lt;90°	-180°&lt;θ_6&lt;180°</a:t>
            </a:r>
            <a:endParaRPr lang="zh-CN" altLang="zh-CN" sz="2800"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1898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720480"/>
            <a:ext cx="4778375" cy="115108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40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学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xmlns="" id="{8A484BE6-568A-4019-9FFF-EF84CA95B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15955" y="1600590"/>
            <a:ext cx="1242391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H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变换顺序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θ, d, y, a, α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得出相邻两个坐标系间的齐次变换矩阵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^T_j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H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中的数据依次代入则能够得到每个相邻坐标系间的变换矩阵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 descr="公式3">
            <a:extLst>
              <a:ext uri="{FF2B5EF4-FFF2-40B4-BE49-F238E27FC236}">
                <a16:creationId xmlns:a16="http://schemas.microsoft.com/office/drawing/2014/main" xmlns="" id="{514E10F6-626D-4DD4-B469-043DADE98BF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126669" y="2318162"/>
            <a:ext cx="8888188" cy="2358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73514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716129"/>
            <a:ext cx="4778375" cy="115108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40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</a:t>
            </a: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空间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xmlns="" id="{C05C66F0-4259-41F1-A59C-EAED6A82067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3166" y="1901490"/>
            <a:ext cx="5044214" cy="166248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xmlns="" id="{7FAC8702-4282-4F7E-9A0D-E126FCD4A2F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9448" y="1862953"/>
            <a:ext cx="5044214" cy="1662483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8941EEEB-A76A-40FE-83D3-731D0B4F5C7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6473" y="3610141"/>
            <a:ext cx="5044214" cy="1662483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xmlns="" id="{C29F7B98-B12B-48CB-BE3C-6876A250B665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9448" y="3602510"/>
            <a:ext cx="5044214" cy="1662483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A6E1C069-CD28-49D9-8395-DB08CAFB67B9}"/>
              </a:ext>
            </a:extLst>
          </p:cNvPr>
          <p:cNvSpPr/>
          <p:nvPr/>
        </p:nvSpPr>
        <p:spPr>
          <a:xfrm>
            <a:off x="3490158" y="5435216"/>
            <a:ext cx="52116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空间的初始化图以及鸟瞰图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2470A607-6AB7-420A-BFF5-8AB3BCCB48AC}"/>
              </a:ext>
            </a:extLst>
          </p:cNvPr>
          <p:cNvSpPr txBox="1"/>
          <p:nvPr/>
        </p:nvSpPr>
        <p:spPr>
          <a:xfrm>
            <a:off x="297201" y="2467328"/>
            <a:ext cx="1779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bot-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5E29E501-E415-486E-A844-5B1735ED1B3C}"/>
              </a:ext>
            </a:extLst>
          </p:cNvPr>
          <p:cNvSpPr txBox="1"/>
          <p:nvPr/>
        </p:nvSpPr>
        <p:spPr>
          <a:xfrm>
            <a:off x="297200" y="4187667"/>
            <a:ext cx="1779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bot-2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59953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860788"/>
            <a:ext cx="4778375" cy="8252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空间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A6E1C069-CD28-49D9-8395-DB08CAFB67B9}"/>
              </a:ext>
            </a:extLst>
          </p:cNvPr>
          <p:cNvSpPr/>
          <p:nvPr/>
        </p:nvSpPr>
        <p:spPr>
          <a:xfrm>
            <a:off x="3306129" y="5412013"/>
            <a:ext cx="62889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空间主视图，左视图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及俯视图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2470A607-6AB7-420A-BFF5-8AB3BCCB48AC}"/>
              </a:ext>
            </a:extLst>
          </p:cNvPr>
          <p:cNvSpPr txBox="1"/>
          <p:nvPr/>
        </p:nvSpPr>
        <p:spPr>
          <a:xfrm>
            <a:off x="297201" y="2467328"/>
            <a:ext cx="1779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bot-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5E29E501-E415-486E-A844-5B1735ED1B3C}"/>
              </a:ext>
            </a:extLst>
          </p:cNvPr>
          <p:cNvSpPr txBox="1"/>
          <p:nvPr/>
        </p:nvSpPr>
        <p:spPr>
          <a:xfrm>
            <a:off x="297200" y="4187667"/>
            <a:ext cx="1779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bot-2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xmlns="" id="{5C7B30FD-77FD-4DB9-AA3E-53C51BB0587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8113" y="1981230"/>
            <a:ext cx="3048000" cy="1395388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xmlns="" id="{788376E4-CA0B-492C-B562-2C94686739D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6270" y="1981230"/>
            <a:ext cx="3048000" cy="1395388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xmlns="" id="{C696097F-F2A1-4416-B9BF-E22E9CE69CA8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7172" y="1981230"/>
            <a:ext cx="3048000" cy="1395388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xmlns="" id="{D80AFB34-7305-41F8-8A21-2E6EAAEBA968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8112" y="3783703"/>
            <a:ext cx="3048000" cy="1395388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xmlns="" id="{A581C197-5942-44E2-A934-F9FEC890F142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80" y="3778783"/>
            <a:ext cx="3048000" cy="1395388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xmlns="" id="{2957CE21-0563-4AE5-9ACD-3CB240D6CA0C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7171" y="3778782"/>
            <a:ext cx="3048000" cy="1395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2502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9EF3C0-2463-4598-9324-2344006D7EF8}"/>
              </a:ext>
            </a:extLst>
          </p:cNvPr>
          <p:cNvSpPr/>
          <p:nvPr/>
        </p:nvSpPr>
        <p:spPr>
          <a:xfrm>
            <a:off x="0" y="0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63C8FEA-1D26-4294-BE71-209D1FBA153D}"/>
              </a:ext>
            </a:extLst>
          </p:cNvPr>
          <p:cNvSpPr/>
          <p:nvPr/>
        </p:nvSpPr>
        <p:spPr>
          <a:xfrm>
            <a:off x="9144000" y="0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B2BAE5C-CA14-4DF5-BE74-016D201DEBB9}"/>
              </a:ext>
            </a:extLst>
          </p:cNvPr>
          <p:cNvSpPr/>
          <p:nvPr/>
        </p:nvSpPr>
        <p:spPr>
          <a:xfrm>
            <a:off x="0" y="6464103"/>
            <a:ext cx="3048000" cy="393895"/>
          </a:xfrm>
          <a:prstGeom prst="rect">
            <a:avLst/>
          </a:prstGeom>
          <a:solidFill>
            <a:srgbClr val="F95D4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41767C3-F8BC-4DB1-B576-A44AC0B05C01}"/>
              </a:ext>
            </a:extLst>
          </p:cNvPr>
          <p:cNvSpPr/>
          <p:nvPr/>
        </p:nvSpPr>
        <p:spPr>
          <a:xfrm>
            <a:off x="3048000" y="6464104"/>
            <a:ext cx="9144000" cy="393895"/>
          </a:xfrm>
          <a:prstGeom prst="rect">
            <a:avLst/>
          </a:prstGeom>
          <a:solidFill>
            <a:srgbClr val="0EB1FA"/>
          </a:solidFill>
          <a:ln>
            <a:solidFill>
              <a:srgbClr val="0EB1FA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F2B0BF7A-F2FC-429D-8788-3493BB05876E}"/>
              </a:ext>
            </a:extLst>
          </p:cNvPr>
          <p:cNvSpPr/>
          <p:nvPr/>
        </p:nvSpPr>
        <p:spPr>
          <a:xfrm>
            <a:off x="0" y="713523"/>
            <a:ext cx="4778375" cy="115108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lvl="1">
              <a:lnSpc>
                <a:spcPct val="172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40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逆</a:t>
            </a:r>
            <a:r>
              <a:rPr lang="zh-CN" altLang="en-US" sz="3200" dirty="0">
                <a:solidFill>
                  <a:srgbClr val="F95D4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学</a:t>
            </a:r>
            <a:endParaRPr lang="en-US" altLang="zh-CN" sz="3200" dirty="0">
              <a:solidFill>
                <a:srgbClr val="F95D4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3E64A85C-6742-473F-840F-C557AE7D4308}"/>
              </a:ext>
            </a:extLst>
          </p:cNvPr>
          <p:cNvSpPr/>
          <p:nvPr/>
        </p:nvSpPr>
        <p:spPr>
          <a:xfrm>
            <a:off x="0" y="1175657"/>
            <a:ext cx="391885" cy="393895"/>
          </a:xfrm>
          <a:prstGeom prst="rect">
            <a:avLst/>
          </a:prstGeom>
          <a:solidFill>
            <a:srgbClr val="F95D4D"/>
          </a:solidFill>
          <a:ln>
            <a:solidFill>
              <a:srgbClr val="F95D4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xmlns="" id="{8FF1392F-A57F-4766-8A8A-D4E00ED7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714" y="22907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992E7D41-C00A-4DA6-A2A0-4DF3B17B3865}"/>
              </a:ext>
            </a:extLst>
          </p:cNvPr>
          <p:cNvSpPr/>
          <p:nvPr/>
        </p:nvSpPr>
        <p:spPr>
          <a:xfrm>
            <a:off x="1338371" y="1768909"/>
            <a:ext cx="34400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ocobi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微分运动矩阵为：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CEC14FE4-2FFB-4375-BC3C-1567C651BB8D}"/>
              </a:ext>
            </a:extLst>
          </p:cNvPr>
          <p:cNvSpPr/>
          <p:nvPr/>
        </p:nvSpPr>
        <p:spPr>
          <a:xfrm>
            <a:off x="1338371" y="3238293"/>
            <a:ext cx="23998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微分运动方程：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2FD68880-CA33-441F-B1B7-16E737460E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2189" y="3378898"/>
            <a:ext cx="2794746" cy="2912008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44EE34DD-0BF5-4EC8-BE17-3ACD2B5A4ED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473" y="2305915"/>
            <a:ext cx="11211053" cy="775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1104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5</TotalTime>
  <Words>293</Words>
  <Application>Microsoft Office PowerPoint</Application>
  <PresentationFormat>宽屏</PresentationFormat>
  <Paragraphs>170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等线</vt:lpstr>
      <vt:lpstr>等线 Light</vt:lpstr>
      <vt:lpstr>微软雅黑</vt:lpstr>
      <vt:lpstr>Arial</vt:lpstr>
      <vt:lpstr>Microsoft Sans Serif</vt:lpstr>
      <vt:lpstr>Times New Roman</vt:lpstr>
      <vt:lpstr>Office 主题​​</vt:lpstr>
      <vt:lpstr>Visio</vt:lpstr>
      <vt:lpstr>机器人学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文嘉 蔡</cp:lastModifiedBy>
  <cp:revision>74</cp:revision>
  <dcterms:created xsi:type="dcterms:W3CDTF">2018-04-10T16:11:57Z</dcterms:created>
  <dcterms:modified xsi:type="dcterms:W3CDTF">2019-07-04T10:49:40Z</dcterms:modified>
</cp:coreProperties>
</file>